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7BB5" w:rsidRDefault="00BB4DCF" w:rsidP="005C27D2">
      <w:r>
        <w:rPr>
          <w:rFonts w:hint="eastAsia"/>
        </w:rPr>
        <w:t>按照总部</w:t>
      </w:r>
      <w:r>
        <w:rPr>
          <w:rFonts w:hint="eastAsia"/>
        </w:rPr>
        <w:t>speed</w:t>
      </w:r>
      <w:r>
        <w:rPr>
          <w:rFonts w:hint="eastAsia"/>
        </w:rPr>
        <w:t>监控页面上的标准，目前我们爱房网主要的性能瓶颈</w:t>
      </w:r>
      <w:r w:rsidR="00AC7BB5">
        <w:rPr>
          <w:rFonts w:hint="eastAsia"/>
        </w:rPr>
        <w:t>有以下几个页面</w:t>
      </w:r>
    </w:p>
    <w:p w:rsidR="00AC7BB5" w:rsidRDefault="00AC7BB5" w:rsidP="005C27D2"/>
    <w:p w:rsidR="00AC7BB5" w:rsidRPr="00DA2BFB" w:rsidRDefault="00AC7BB5" w:rsidP="005C27D2">
      <w:pPr>
        <w:rPr>
          <w:b/>
        </w:rPr>
      </w:pPr>
      <w:r w:rsidRPr="00DA2BFB">
        <w:rPr>
          <w:rFonts w:hint="eastAsia"/>
          <w:b/>
        </w:rPr>
        <w:t>问答搜索结果页</w:t>
      </w:r>
      <w:r w:rsidRPr="00DA2BFB">
        <w:rPr>
          <w:rFonts w:hint="eastAsia"/>
        </w:rPr>
        <w:t>的两个页面</w:t>
      </w:r>
      <w:r w:rsidRPr="00DA2BFB">
        <w:rPr>
          <w:rFonts w:hint="eastAsia"/>
          <w:b/>
        </w:rPr>
        <w:t>：</w:t>
      </w:r>
    </w:p>
    <w:p w:rsidR="00B65405" w:rsidRDefault="00B86580" w:rsidP="005C27D2">
      <w:pPr>
        <w:rPr>
          <w:rFonts w:hint="eastAsia"/>
        </w:rPr>
      </w:pPr>
      <w:r>
        <w:rPr>
          <w:rFonts w:hint="eastAsia"/>
        </w:rPr>
        <w:t>这个版块</w:t>
      </w:r>
      <w:r w:rsidR="00DA2BFB">
        <w:rPr>
          <w:rFonts w:hint="eastAsia"/>
        </w:rPr>
        <w:t>目前</w:t>
      </w:r>
      <w:r w:rsidR="00B65405">
        <w:rPr>
          <w:rFonts w:hint="eastAsia"/>
        </w:rPr>
        <w:t>主要</w:t>
      </w:r>
      <w:r w:rsidR="00DA2BFB">
        <w:rPr>
          <w:rFonts w:hint="eastAsia"/>
        </w:rPr>
        <w:t>问题</w:t>
      </w:r>
      <w:r w:rsidR="00B65405">
        <w:rPr>
          <w:rFonts w:hint="eastAsia"/>
        </w:rPr>
        <w:t>，</w:t>
      </w:r>
      <w:r w:rsidR="00BB4DCF">
        <w:rPr>
          <w:rFonts w:hint="eastAsia"/>
        </w:rPr>
        <w:t>在于</w:t>
      </w:r>
      <w:r w:rsidR="00B65405">
        <w:rPr>
          <w:rFonts w:hint="eastAsia"/>
        </w:rPr>
        <w:t>从二手房过来的数据本身就比较慢，这其中最大的问题又是</w:t>
      </w:r>
      <w:r w:rsidR="00BB4DCF">
        <w:rPr>
          <w:rFonts w:hint="eastAsia"/>
        </w:rPr>
        <w:t>solr</w:t>
      </w:r>
      <w:r w:rsidR="00B65405">
        <w:rPr>
          <w:rFonts w:hint="eastAsia"/>
        </w:rPr>
        <w:t>搜索引擎</w:t>
      </w:r>
      <w:r w:rsidR="00BB4DCF">
        <w:rPr>
          <w:rFonts w:hint="eastAsia"/>
        </w:rPr>
        <w:t>。</w:t>
      </w:r>
      <w:r>
        <w:rPr>
          <w:rFonts w:hint="eastAsia"/>
        </w:rPr>
        <w:t>其简要工作流程</w:t>
      </w:r>
      <w:r w:rsidR="00B65405">
        <w:rPr>
          <w:rFonts w:hint="eastAsia"/>
        </w:rPr>
        <w:t>见下图</w:t>
      </w:r>
      <w:r>
        <w:rPr>
          <w:rFonts w:hint="eastAsia"/>
        </w:rPr>
        <w:t>：</w:t>
      </w:r>
    </w:p>
    <w:p w:rsidR="00B86580" w:rsidRDefault="00B65405" w:rsidP="005C27D2">
      <w:pPr>
        <w:rPr>
          <w:rFonts w:hint="eastAsia"/>
        </w:rPr>
      </w:pPr>
      <w:r>
        <w:object w:dxaOrig="6972" w:dyaOrig="2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141.75pt" o:ole="">
            <v:imagedata r:id="rId8" o:title=""/>
          </v:shape>
          <o:OLEObject Type="Embed" ProgID="Visio.Drawing.11" ShapeID="_x0000_i1025" DrawAspect="Content" ObjectID="_1411916005" r:id="rId9"/>
        </w:object>
      </w:r>
    </w:p>
    <w:p w:rsidR="00B86580" w:rsidRDefault="00B86580" w:rsidP="005C27D2">
      <w:pPr>
        <w:rPr>
          <w:rFonts w:hint="eastAsia"/>
        </w:rPr>
      </w:pPr>
    </w:p>
    <w:p w:rsidR="00B86580" w:rsidRDefault="00BB4DCF" w:rsidP="005C27D2">
      <w:pPr>
        <w:rPr>
          <w:rFonts w:hint="eastAsia"/>
        </w:rPr>
      </w:pPr>
      <w:r>
        <w:rPr>
          <w:rFonts w:hint="eastAsia"/>
        </w:rPr>
        <w:t>关于</w:t>
      </w:r>
      <w:r>
        <w:rPr>
          <w:rFonts w:hint="eastAsia"/>
        </w:rPr>
        <w:t>solr</w:t>
      </w:r>
      <w:r>
        <w:rPr>
          <w:rFonts w:hint="eastAsia"/>
        </w:rPr>
        <w:t>，</w:t>
      </w:r>
      <w:r w:rsidR="00AF57BC">
        <w:rPr>
          <w:rFonts w:hint="eastAsia"/>
        </w:rPr>
        <w:t>他对外提供</w:t>
      </w:r>
      <w:r w:rsidR="00AF57BC">
        <w:rPr>
          <w:rFonts w:hint="eastAsia"/>
        </w:rPr>
        <w:t>http</w:t>
      </w:r>
      <w:r w:rsidR="00AF57BC">
        <w:rPr>
          <w:rFonts w:hint="eastAsia"/>
        </w:rPr>
        <w:t>接口来进行建索引、启动索引以及进行搜索</w:t>
      </w:r>
      <w:r w:rsidR="00B86580">
        <w:rPr>
          <w:rFonts w:hint="eastAsia"/>
        </w:rPr>
        <w:t>。了解下来其主要性能问题产生原因有以下几个方面：</w:t>
      </w:r>
    </w:p>
    <w:p w:rsidR="00B86580" w:rsidRDefault="00AC7BB5" w:rsidP="00B86580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每搜索一次建立一次</w:t>
      </w:r>
      <w:r>
        <w:rPr>
          <w:rFonts w:hint="eastAsia"/>
        </w:rPr>
        <w:t>TCP</w:t>
      </w:r>
      <w:r w:rsidR="00B86580">
        <w:rPr>
          <w:rFonts w:hint="eastAsia"/>
        </w:rPr>
        <w:t>短链接，这样的方式本身会比较慢；但是搜索这种功能的</w:t>
      </w:r>
      <w:r w:rsidR="00B86580">
        <w:rPr>
          <w:rFonts w:hint="eastAsia"/>
        </w:rPr>
        <w:t>TCP</w:t>
      </w:r>
      <w:r w:rsidR="00B86580">
        <w:rPr>
          <w:rFonts w:hint="eastAsia"/>
        </w:rPr>
        <w:t>建立方式确实也没有其他好方式替代。</w:t>
      </w:r>
    </w:p>
    <w:p w:rsidR="00BB4DCF" w:rsidRDefault="00B86580" w:rsidP="00B8658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当搜索出来的数据块比较大时，在传输、处理方面效率会受到影响；</w:t>
      </w:r>
    </w:p>
    <w:p w:rsidR="00AC7BB5" w:rsidRDefault="00B86580" w:rsidP="005C27D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1230A3">
        <w:t>S</w:t>
      </w:r>
      <w:r w:rsidR="001230A3">
        <w:rPr>
          <w:rFonts w:hint="eastAsia"/>
        </w:rPr>
        <w:t>olr</w:t>
      </w:r>
      <w:r w:rsidR="001230A3">
        <w:rPr>
          <w:rFonts w:hint="eastAsia"/>
        </w:rPr>
        <w:t>的</w:t>
      </w:r>
      <w:r w:rsidR="00E55ACE">
        <w:rPr>
          <w:rFonts w:hint="eastAsia"/>
        </w:rPr>
        <w:t>关键词的拆分</w:t>
      </w:r>
      <w:r>
        <w:rPr>
          <w:rFonts w:hint="eastAsia"/>
        </w:rPr>
        <w:t>将关键字拆分到单个字，搜索以及得到结果后的多个关键字合并处理会比较慢；关于这点后续确实有改进的空间。</w:t>
      </w:r>
    </w:p>
    <w:p w:rsidR="00DA2BFB" w:rsidRPr="00B86580" w:rsidRDefault="00DA2BFB" w:rsidP="005C27D2">
      <w:pPr>
        <w:rPr>
          <w:rFonts w:hint="eastAsia"/>
        </w:rPr>
      </w:pPr>
    </w:p>
    <w:p w:rsidR="00AF57BC" w:rsidRDefault="008146DF" w:rsidP="005C27D2">
      <w:pPr>
        <w:rPr>
          <w:rFonts w:hint="eastAsia"/>
        </w:rPr>
      </w:pPr>
      <w:r>
        <w:rPr>
          <w:rFonts w:hint="eastAsia"/>
        </w:rPr>
        <w:t>今后</w:t>
      </w:r>
      <w:r w:rsidR="00AF57BC">
        <w:rPr>
          <w:rFonts w:hint="eastAsia"/>
        </w:rPr>
        <w:t>可行的方法：</w:t>
      </w:r>
    </w:p>
    <w:p w:rsidR="008146DF" w:rsidRDefault="008146DF" w:rsidP="005C27D2">
      <w:pPr>
        <w:rPr>
          <w:rFonts w:hint="eastAsia"/>
        </w:rPr>
      </w:pPr>
      <w:r>
        <w:rPr>
          <w:rFonts w:hint="eastAsia"/>
        </w:rPr>
        <w:t>如果继续调用二手房那边的</w:t>
      </w:r>
      <w:r>
        <w:rPr>
          <w:rFonts w:hint="eastAsia"/>
        </w:rPr>
        <w:t>API</w:t>
      </w:r>
      <w:r>
        <w:rPr>
          <w:rFonts w:hint="eastAsia"/>
        </w:rPr>
        <w:t>的话，后续的性能提升可能需要二手房的同事一起努力。</w:t>
      </w:r>
    </w:p>
    <w:p w:rsidR="00AF57BC" w:rsidRDefault="008146DF" w:rsidP="008146DF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solr</w:t>
      </w:r>
      <w:r>
        <w:rPr>
          <w:rFonts w:hint="eastAsia"/>
        </w:rPr>
        <w:t>关键词拆分智能化</w:t>
      </w:r>
    </w:p>
    <w:p w:rsidR="008146DF" w:rsidRDefault="008146DF" w:rsidP="008146DF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提升</w:t>
      </w:r>
      <w:r>
        <w:rPr>
          <w:rFonts w:hint="eastAsia"/>
        </w:rPr>
        <w:t>solr</w:t>
      </w:r>
      <w:r>
        <w:rPr>
          <w:rFonts w:hint="eastAsia"/>
        </w:rPr>
        <w:t>引擎的缓存大小</w:t>
      </w:r>
    </w:p>
    <w:p w:rsidR="00876D3E" w:rsidRDefault="00876D3E" w:rsidP="00876D3E">
      <w:pPr>
        <w:rPr>
          <w:rFonts w:hint="eastAsia"/>
        </w:rPr>
      </w:pPr>
    </w:p>
    <w:p w:rsidR="007D75E8" w:rsidRDefault="007D75E8" w:rsidP="007D75E8">
      <w:pPr>
        <w:rPr>
          <w:rFonts w:hint="eastAsia"/>
        </w:rPr>
      </w:pPr>
      <w:r>
        <w:rPr>
          <w:rFonts w:hint="eastAsia"/>
        </w:rPr>
        <w:t>关于这几天性能数据变得更糟糕，是因为做了敏感词的分词接口，见下图。</w:t>
      </w:r>
    </w:p>
    <w:p w:rsidR="00AF57BC" w:rsidRPr="00876D3E" w:rsidRDefault="007D75E8" w:rsidP="007D75E8">
      <w:r>
        <w:object w:dxaOrig="7949" w:dyaOrig="2838">
          <v:shape id="_x0000_i1026" type="#_x0000_t75" style="width:397.5pt;height:141.75pt" o:ole="">
            <v:imagedata r:id="rId10" o:title=""/>
          </v:shape>
          <o:OLEObject Type="Embed" ProgID="Visio.Drawing.11" ShapeID="_x0000_i1026" DrawAspect="Content" ObjectID="_1411916006" r:id="rId11"/>
        </w:object>
      </w:r>
    </w:p>
    <w:p w:rsidR="007A79DE" w:rsidRPr="00DA2BFB" w:rsidRDefault="007A79DE" w:rsidP="005C27D2">
      <w:pPr>
        <w:rPr>
          <w:b/>
        </w:rPr>
      </w:pPr>
      <w:r w:rsidRPr="00DA2BFB">
        <w:rPr>
          <w:rFonts w:hint="eastAsia"/>
          <w:b/>
        </w:rPr>
        <w:t>房源单页</w:t>
      </w:r>
    </w:p>
    <w:p w:rsidR="00876D3E" w:rsidRDefault="007A79DE" w:rsidP="005C27D2">
      <w:pPr>
        <w:rPr>
          <w:rFonts w:hint="eastAsia"/>
        </w:rPr>
      </w:pPr>
      <w:r>
        <w:rPr>
          <w:rFonts w:hint="eastAsia"/>
        </w:rPr>
        <w:t>本身在读取逻辑方面比较复杂，所属</w:t>
      </w:r>
      <w:r w:rsidR="00AC7BB5">
        <w:rPr>
          <w:rFonts w:hint="eastAsia"/>
        </w:rPr>
        <w:t>楼盘、</w:t>
      </w:r>
      <w:r w:rsidR="00876D3E">
        <w:rPr>
          <w:rFonts w:hint="eastAsia"/>
        </w:rPr>
        <w:t>多类</w:t>
      </w:r>
      <w:r w:rsidR="00AC7BB5">
        <w:rPr>
          <w:rFonts w:hint="eastAsia"/>
        </w:rPr>
        <w:t>图片</w:t>
      </w:r>
      <w:r>
        <w:rPr>
          <w:rFonts w:hint="eastAsia"/>
        </w:rPr>
        <w:t>的读取</w:t>
      </w:r>
      <w:r w:rsidR="00AC7BB5">
        <w:rPr>
          <w:rFonts w:hint="eastAsia"/>
        </w:rPr>
        <w:t>以及推介房源</w:t>
      </w:r>
      <w:r w:rsidR="00876D3E">
        <w:rPr>
          <w:rFonts w:hint="eastAsia"/>
        </w:rPr>
        <w:t>所做的一层热销房源逻辑，处理都是比较耗时间的。我想在这块能做的就是需要</w:t>
      </w:r>
      <w:r w:rsidR="00137C38">
        <w:rPr>
          <w:rFonts w:hint="eastAsia"/>
        </w:rPr>
        <w:t>我在</w:t>
      </w:r>
      <w:r w:rsidR="00137C38">
        <w:rPr>
          <w:rFonts w:hint="eastAsia"/>
        </w:rPr>
        <w:t>php</w:t>
      </w:r>
      <w:r w:rsidR="00137C38">
        <w:rPr>
          <w:rFonts w:hint="eastAsia"/>
        </w:rPr>
        <w:t>方面提高，帮助小朱在</w:t>
      </w:r>
      <w:r w:rsidR="00876D3E">
        <w:rPr>
          <w:rFonts w:hint="eastAsia"/>
        </w:rPr>
        <w:t>代码级别的</w:t>
      </w:r>
      <w:r w:rsidR="00137C38">
        <w:rPr>
          <w:rFonts w:hint="eastAsia"/>
        </w:rPr>
        <w:t>测试分析，逻辑算法的优化等一系列优化动作。</w:t>
      </w:r>
    </w:p>
    <w:p w:rsidR="00137C38" w:rsidRDefault="00137C38" w:rsidP="005C27D2">
      <w:pPr>
        <w:rPr>
          <w:rFonts w:hint="eastAsia"/>
        </w:rPr>
      </w:pPr>
    </w:p>
    <w:p w:rsidR="00876D3E" w:rsidRDefault="00137C38" w:rsidP="005C27D2">
      <w:pPr>
        <w:rPr>
          <w:rFonts w:hint="eastAsia"/>
        </w:rPr>
      </w:pPr>
      <w:r>
        <w:rPr>
          <w:rFonts w:hint="eastAsia"/>
        </w:rPr>
        <w:t>这个版块</w:t>
      </w:r>
      <w:r w:rsidR="00876D3E">
        <w:rPr>
          <w:rFonts w:hint="eastAsia"/>
        </w:rPr>
        <w:t>后续要做的</w:t>
      </w:r>
      <w:r>
        <w:rPr>
          <w:rFonts w:hint="eastAsia"/>
        </w:rPr>
        <w:t>（产品不需要的）</w:t>
      </w:r>
      <w:r w:rsidR="00876D3E">
        <w:rPr>
          <w:rFonts w:hint="eastAsia"/>
        </w:rPr>
        <w:t>：</w:t>
      </w:r>
    </w:p>
    <w:p w:rsidR="00876D3E" w:rsidRDefault="00876D3E" w:rsidP="005C27D2">
      <w:r>
        <w:rPr>
          <w:rFonts w:hint="eastAsia"/>
        </w:rPr>
        <w:t>1</w:t>
      </w:r>
      <w:r>
        <w:rPr>
          <w:rFonts w:hint="eastAsia"/>
        </w:rPr>
        <w:t>、将房源所在楼盘号的其他新房去除</w:t>
      </w:r>
    </w:p>
    <w:p w:rsidR="00BB4DCF" w:rsidRPr="00BB4DCF" w:rsidRDefault="00BB4DCF" w:rsidP="005C27D2">
      <w:r>
        <w:rPr>
          <w:rFonts w:hint="eastAsia"/>
        </w:rPr>
        <w:t xml:space="preserve">                                 </w:t>
      </w:r>
    </w:p>
    <w:p w:rsidR="00BB4DCF" w:rsidRDefault="00AC7BB5" w:rsidP="005C27D2">
      <w:r>
        <w:rPr>
          <w:rFonts w:hint="eastAsia"/>
        </w:rPr>
        <w:t>而</w:t>
      </w:r>
      <w:r w:rsidRPr="00DA2BFB">
        <w:rPr>
          <w:rFonts w:hint="eastAsia"/>
          <w:b/>
        </w:rPr>
        <w:t>团购单页</w:t>
      </w:r>
      <w:r w:rsidR="00EB58E5">
        <w:rPr>
          <w:rFonts w:hint="eastAsia"/>
        </w:rPr>
        <w:t>，产生的主要原因如下：</w:t>
      </w:r>
    </w:p>
    <w:p w:rsidR="00452431" w:rsidRDefault="005C27D2" w:rsidP="005C27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冗余代码及代码本身未作优化</w:t>
      </w:r>
    </w:p>
    <w:p w:rsidR="005C27D2" w:rsidRDefault="005C27D2" w:rsidP="005C27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右侧导航的传入参数过多，需做优化</w:t>
      </w:r>
    </w:p>
    <w:p w:rsidR="005C27D2" w:rsidRDefault="005C27D2" w:rsidP="005C27D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有些经常用到的数据未作</w:t>
      </w:r>
      <w:r>
        <w:rPr>
          <w:rFonts w:hint="eastAsia"/>
        </w:rPr>
        <w:t>memcached</w:t>
      </w:r>
      <w:r>
        <w:rPr>
          <w:rFonts w:hint="eastAsia"/>
        </w:rPr>
        <w:t>缓存</w:t>
      </w:r>
    </w:p>
    <w:p w:rsidR="00876D3E" w:rsidRDefault="00876D3E" w:rsidP="00BB4DCF">
      <w:pPr>
        <w:rPr>
          <w:rFonts w:hint="eastAsia"/>
        </w:rPr>
      </w:pPr>
    </w:p>
    <w:p w:rsidR="00876D3E" w:rsidRDefault="00876D3E" w:rsidP="00BB4DCF">
      <w:pPr>
        <w:rPr>
          <w:rFonts w:hint="eastAsia"/>
        </w:rPr>
      </w:pPr>
      <w:r>
        <w:rPr>
          <w:rFonts w:hint="eastAsia"/>
        </w:rPr>
        <w:t>今后可行的方法：</w:t>
      </w:r>
    </w:p>
    <w:p w:rsidR="00876D3E" w:rsidRDefault="00876D3E" w:rsidP="00876D3E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代码优化，包括右侧导航传入的参数以及冗余代码</w:t>
      </w:r>
    </w:p>
    <w:p w:rsidR="00876D3E" w:rsidRDefault="00876D3E" w:rsidP="00876D3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将一些常用数据在</w:t>
      </w:r>
      <w:r>
        <w:rPr>
          <w:rFonts w:hint="eastAsia"/>
        </w:rPr>
        <w:t>memcached</w:t>
      </w:r>
      <w:r>
        <w:rPr>
          <w:rFonts w:hint="eastAsia"/>
        </w:rPr>
        <w:t>中记录关键字</w:t>
      </w:r>
    </w:p>
    <w:p w:rsidR="00137C38" w:rsidRDefault="00137C38" w:rsidP="00BB4DCF"/>
    <w:p w:rsidR="00876D3E" w:rsidRDefault="00876D3E" w:rsidP="00BB4DCF"/>
    <w:sectPr w:rsidR="00876D3E" w:rsidSect="004524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76E34" w:rsidRDefault="00376E34" w:rsidP="005C27D2">
      <w:r>
        <w:separator/>
      </w:r>
    </w:p>
  </w:endnote>
  <w:endnote w:type="continuationSeparator" w:id="1">
    <w:p w:rsidR="00376E34" w:rsidRDefault="00376E34" w:rsidP="005C27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76E34" w:rsidRDefault="00376E34" w:rsidP="005C27D2">
      <w:r>
        <w:separator/>
      </w:r>
    </w:p>
  </w:footnote>
  <w:footnote w:type="continuationSeparator" w:id="1">
    <w:p w:rsidR="00376E34" w:rsidRDefault="00376E34" w:rsidP="005C27D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B273B2"/>
    <w:multiLevelType w:val="hybridMultilevel"/>
    <w:tmpl w:val="FBD0F5FE"/>
    <w:lvl w:ilvl="0" w:tplc="6DFCF5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B27114C"/>
    <w:multiLevelType w:val="hybridMultilevel"/>
    <w:tmpl w:val="B2A04D22"/>
    <w:lvl w:ilvl="0" w:tplc="4B6A88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FD113FB"/>
    <w:multiLevelType w:val="hybridMultilevel"/>
    <w:tmpl w:val="77E2A958"/>
    <w:lvl w:ilvl="0" w:tplc="2CE6DE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D41FAF"/>
    <w:multiLevelType w:val="hybridMultilevel"/>
    <w:tmpl w:val="D654CF66"/>
    <w:lvl w:ilvl="0" w:tplc="F4F4E7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C27D2"/>
    <w:rsid w:val="00084A61"/>
    <w:rsid w:val="001230A3"/>
    <w:rsid w:val="00137C38"/>
    <w:rsid w:val="001876A8"/>
    <w:rsid w:val="002927A2"/>
    <w:rsid w:val="00354320"/>
    <w:rsid w:val="00376E34"/>
    <w:rsid w:val="00452431"/>
    <w:rsid w:val="004F02C7"/>
    <w:rsid w:val="005633BB"/>
    <w:rsid w:val="005A2E05"/>
    <w:rsid w:val="005C27D2"/>
    <w:rsid w:val="007A79DE"/>
    <w:rsid w:val="007D032B"/>
    <w:rsid w:val="007D75E8"/>
    <w:rsid w:val="008146DF"/>
    <w:rsid w:val="00823212"/>
    <w:rsid w:val="00876D3E"/>
    <w:rsid w:val="00AB0281"/>
    <w:rsid w:val="00AC7BB5"/>
    <w:rsid w:val="00AF57BC"/>
    <w:rsid w:val="00B65405"/>
    <w:rsid w:val="00B86580"/>
    <w:rsid w:val="00BB4DCF"/>
    <w:rsid w:val="00C0049F"/>
    <w:rsid w:val="00DA2BFB"/>
    <w:rsid w:val="00E161AC"/>
    <w:rsid w:val="00E55ACE"/>
    <w:rsid w:val="00E6161A"/>
    <w:rsid w:val="00EB58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243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C27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C27D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C27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C27D2"/>
    <w:rPr>
      <w:sz w:val="18"/>
      <w:szCs w:val="18"/>
    </w:rPr>
  </w:style>
  <w:style w:type="paragraph" w:styleId="a5">
    <w:name w:val="List Paragraph"/>
    <w:basedOn w:val="a"/>
    <w:uiPriority w:val="34"/>
    <w:qFormat/>
    <w:rsid w:val="005C27D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406173-D08C-4C66-9E7B-10B9B482C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2</Pages>
  <Words>122</Words>
  <Characters>696</Characters>
  <Application>Microsoft Office Word</Application>
  <DocSecurity>0</DocSecurity>
  <Lines>5</Lines>
  <Paragraphs>1</Paragraphs>
  <ScaleCrop>false</ScaleCrop>
  <Company/>
  <LinksUpToDate>false</LinksUpToDate>
  <CharactersWithSpaces>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xianchen</dc:creator>
  <cp:keywords/>
  <dc:description/>
  <cp:lastModifiedBy>wenxianchen</cp:lastModifiedBy>
  <cp:revision>16</cp:revision>
  <dcterms:created xsi:type="dcterms:W3CDTF">2012-10-08T09:43:00Z</dcterms:created>
  <dcterms:modified xsi:type="dcterms:W3CDTF">2012-10-16T10:07:00Z</dcterms:modified>
</cp:coreProperties>
</file>